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9B03EA" w:rsidP="00A52153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多平台飞行控制计算机</w:t>
            </w:r>
            <w:r w:rsidR="00A77D5A">
              <w:rPr>
                <w:rFonts w:ascii="黑体" w:eastAsia="黑体" w:hint="eastAsia"/>
                <w:b/>
                <w:sz w:val="44"/>
                <w:szCs w:val="44"/>
              </w:rPr>
              <w:t>PCB设计需求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4233ED" w:rsidP="005F2B28">
            <w:pPr>
              <w:jc w:val="center"/>
              <w:rPr>
                <w:spacing w:val="5"/>
                <w:lang w:eastAsia="zh-CN"/>
              </w:rPr>
            </w:pPr>
            <w:r>
              <w:rPr>
                <w:rFonts w:hint="eastAsia"/>
                <w:spacing w:val="5"/>
                <w:lang w:eastAsia="zh-CN"/>
              </w:rPr>
              <w:t>20160821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EE342B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F416B8" w:rsidRDefault="00F416B8" w:rsidP="00602EEF">
      <w:pPr>
        <w:pStyle w:val="1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飞控计算机机械结构</w:t>
      </w:r>
    </w:p>
    <w:p w:rsidR="009E58ED" w:rsidRPr="00721211" w:rsidRDefault="00B81174" w:rsidP="009E58ED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飞控</w:t>
      </w:r>
      <w:r w:rsidR="009E58ED">
        <w:rPr>
          <w:rFonts w:hint="eastAsia"/>
          <w:lang w:eastAsia="zh-CN"/>
        </w:rPr>
        <w:t>计算机共有三块板卡，三块板卡之间的机械连接如</w:t>
      </w:r>
      <w:r w:rsidR="009E58ED">
        <w:rPr>
          <w:lang w:eastAsia="zh-CN"/>
        </w:rPr>
        <w:fldChar w:fldCharType="begin"/>
      </w:r>
      <w:r w:rsidR="009E58ED">
        <w:rPr>
          <w:lang w:eastAsia="zh-CN"/>
        </w:rPr>
        <w:instrText xml:space="preserve"> </w:instrText>
      </w:r>
      <w:r w:rsidR="009E58ED">
        <w:rPr>
          <w:rFonts w:hint="eastAsia"/>
          <w:lang w:eastAsia="zh-CN"/>
        </w:rPr>
        <w:instrText>REF _Ref459752014 \h</w:instrText>
      </w:r>
      <w:r w:rsidR="009E58ED">
        <w:rPr>
          <w:lang w:eastAsia="zh-CN"/>
        </w:rPr>
        <w:instrText xml:space="preserve"> </w:instrText>
      </w:r>
      <w:r w:rsidR="009E58ED">
        <w:rPr>
          <w:lang w:eastAsia="zh-CN"/>
        </w:rPr>
      </w:r>
      <w:r w:rsidR="009E58ED">
        <w:rPr>
          <w:lang w:eastAsia="zh-CN"/>
        </w:rPr>
        <w:fldChar w:fldCharType="separate"/>
      </w:r>
      <w:r w:rsidR="009E58ED">
        <w:rPr>
          <w:rFonts w:hint="eastAsia"/>
          <w:lang w:eastAsia="zh-CN"/>
        </w:rPr>
        <w:t>图</w:t>
      </w:r>
      <w:r w:rsidR="009E58ED">
        <w:rPr>
          <w:rFonts w:hint="eastAsia"/>
          <w:lang w:eastAsia="zh-CN"/>
        </w:rPr>
        <w:t xml:space="preserve"> </w:t>
      </w:r>
      <w:r w:rsidR="009E58ED">
        <w:rPr>
          <w:noProof/>
          <w:lang w:eastAsia="zh-CN"/>
        </w:rPr>
        <w:t>5</w:t>
      </w:r>
      <w:r w:rsidR="009E58ED">
        <w:rPr>
          <w:lang w:eastAsia="zh-CN"/>
        </w:rPr>
        <w:fldChar w:fldCharType="end"/>
      </w:r>
      <w:r w:rsidR="009E58ED">
        <w:rPr>
          <w:rFonts w:hint="eastAsia"/>
          <w:lang w:eastAsia="zh-CN"/>
        </w:rPr>
        <w:t>所示，图中上面两块板卡为控制器板，下面的板卡为接口板。板卡之间堆叠高度为</w:t>
      </w:r>
      <w:r w:rsidR="009E58ED">
        <w:rPr>
          <w:rFonts w:hint="eastAsia"/>
          <w:lang w:eastAsia="zh-CN"/>
        </w:rPr>
        <w:t>4mm</w:t>
      </w:r>
      <w:r w:rsidR="009E58ED">
        <w:rPr>
          <w:rFonts w:hint="eastAsia"/>
          <w:lang w:eastAsia="zh-CN"/>
        </w:rPr>
        <w:t>，因此</w:t>
      </w:r>
      <w:r w:rsidR="008A3D3F">
        <w:rPr>
          <w:rFonts w:hint="eastAsia"/>
          <w:lang w:eastAsia="zh-CN"/>
        </w:rPr>
        <w:t>对于两块板卡的堆叠区域，</w:t>
      </w:r>
      <w:r w:rsidR="009E58ED">
        <w:rPr>
          <w:rFonts w:hint="eastAsia"/>
          <w:lang w:eastAsia="zh-CN"/>
        </w:rPr>
        <w:t>控制器板的</w:t>
      </w:r>
      <w:r w:rsidR="009E58ED">
        <w:rPr>
          <w:rFonts w:hint="eastAsia"/>
          <w:lang w:eastAsia="zh-CN"/>
        </w:rPr>
        <w:t>Bottom</w:t>
      </w:r>
      <w:r w:rsidR="009E58ED">
        <w:rPr>
          <w:rFonts w:hint="eastAsia"/>
          <w:lang w:eastAsia="zh-CN"/>
        </w:rPr>
        <w:t>面和接口板的</w:t>
      </w:r>
      <w:r w:rsidR="009E58ED">
        <w:rPr>
          <w:rFonts w:hint="eastAsia"/>
          <w:lang w:eastAsia="zh-CN"/>
        </w:rPr>
        <w:t>Top</w:t>
      </w:r>
      <w:r w:rsidR="009E58ED">
        <w:rPr>
          <w:rFonts w:hint="eastAsia"/>
          <w:lang w:eastAsia="zh-CN"/>
        </w:rPr>
        <w:t>面限高为</w:t>
      </w:r>
      <w:r w:rsidR="009E58ED">
        <w:rPr>
          <w:rFonts w:hint="eastAsia"/>
          <w:lang w:eastAsia="zh-CN"/>
        </w:rPr>
        <w:t>2mm</w:t>
      </w:r>
      <w:r w:rsidR="009E58ED">
        <w:rPr>
          <w:rFonts w:hint="eastAsia"/>
          <w:lang w:eastAsia="zh-CN"/>
        </w:rPr>
        <w:t>。</w:t>
      </w:r>
    </w:p>
    <w:p w:rsidR="009E58ED" w:rsidRDefault="009E58ED" w:rsidP="009E58ED">
      <w:pPr>
        <w:ind w:left="240" w:hangingChars="100" w:hanging="2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998210" cy="3425825"/>
            <wp:effectExtent l="19050" t="0" r="2540" b="0"/>
            <wp:docPr id="1" name="图片 1" descr="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6B8" w:rsidRPr="009E58ED" w:rsidRDefault="009E58ED" w:rsidP="00F4678E">
      <w:pPr>
        <w:pStyle w:val="a6"/>
        <w:jc w:val="center"/>
        <w:rPr>
          <w:rFonts w:hint="eastAsia"/>
          <w:lang w:eastAsia="zh-CN"/>
        </w:rPr>
      </w:pPr>
      <w:bookmarkStart w:id="0" w:name="_Ref459752014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 w:rsidR="00F4678E">
        <w:rPr>
          <w:noProof/>
          <w:lang w:eastAsia="zh-CN"/>
        </w:rPr>
        <w:t>1</w:t>
      </w:r>
      <w:r>
        <w:fldChar w:fldCharType="end"/>
      </w:r>
      <w:bookmarkEnd w:id="0"/>
      <w:r>
        <w:rPr>
          <w:rFonts w:hint="eastAsia"/>
          <w:lang w:eastAsia="zh-CN"/>
        </w:rPr>
        <w:t>多平台飞行控制计算机机械结构示意图</w:t>
      </w:r>
    </w:p>
    <w:p w:rsidR="00F416B8" w:rsidRDefault="00F416B8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p w:rsidR="00F416B8" w:rsidRPr="00F416B8" w:rsidRDefault="00F416B8" w:rsidP="00F416B8">
      <w:pPr>
        <w:rPr>
          <w:rFonts w:hint="eastAsia"/>
          <w:lang w:eastAsia="zh-CN"/>
        </w:rPr>
      </w:pPr>
    </w:p>
    <w:p w:rsidR="00726633" w:rsidRDefault="007E7D34" w:rsidP="00602EEF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t>Controller Board</w:t>
      </w:r>
      <w:r w:rsidR="008251BB">
        <w:rPr>
          <w:rFonts w:hint="eastAsia"/>
          <w:lang w:eastAsia="zh-CN"/>
        </w:rPr>
        <w:t>1 PCB</w:t>
      </w:r>
      <w:r w:rsidR="008251BB">
        <w:rPr>
          <w:rFonts w:hint="eastAsia"/>
          <w:lang w:eastAsia="zh-CN"/>
        </w:rPr>
        <w:t>设计需求</w:t>
      </w:r>
    </w:p>
    <w:p w:rsidR="00784552" w:rsidRPr="00575798" w:rsidRDefault="0061391F" w:rsidP="00784552">
      <w:pPr>
        <w:pStyle w:val="2"/>
        <w:rPr>
          <w:lang w:eastAsia="zh-CN"/>
        </w:rPr>
      </w:pPr>
      <w:r>
        <w:rPr>
          <w:rFonts w:hint="eastAsia"/>
          <w:lang w:eastAsia="zh-CN"/>
        </w:rPr>
        <w:t>板卡</w:t>
      </w:r>
      <w:r w:rsidR="00784552">
        <w:rPr>
          <w:rFonts w:hint="eastAsia"/>
          <w:lang w:eastAsia="zh-CN"/>
        </w:rPr>
        <w:t>机械结构</w:t>
      </w:r>
    </w:p>
    <w:p w:rsidR="008C4668" w:rsidRDefault="00D33CFA" w:rsidP="008C4668">
      <w:pPr>
        <w:ind w:left="240" w:hangingChars="100" w:hanging="240"/>
        <w:jc w:val="center"/>
        <w:rPr>
          <w:lang w:eastAsia="zh-CN"/>
        </w:rPr>
      </w:pPr>
      <w:r>
        <w:object w:dxaOrig="8918" w:dyaOrig="8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6pt;height:407.55pt" o:ole="">
            <v:imagedata r:id="rId9" o:title=""/>
          </v:shape>
          <o:OLEObject Type="Embed" ProgID="Visio.Drawing.11" ShapeID="_x0000_i1025" DrawAspect="Content" ObjectID="_1535829027" r:id="rId10"/>
        </w:object>
      </w:r>
    </w:p>
    <w:p w:rsidR="00FC01B5" w:rsidRDefault="008C4668" w:rsidP="00FC01B5">
      <w:pPr>
        <w:pStyle w:val="a6"/>
        <w:jc w:val="center"/>
        <w:rPr>
          <w:rFonts w:hint="eastAsia"/>
          <w:lang w:eastAsia="zh-CN"/>
        </w:rPr>
      </w:pPr>
      <w:bookmarkStart w:id="1" w:name="_Ref460077136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EE342B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EE342B">
        <w:fldChar w:fldCharType="separate"/>
      </w:r>
      <w:r w:rsidR="00F4678E">
        <w:rPr>
          <w:noProof/>
          <w:lang w:eastAsia="zh-CN"/>
        </w:rPr>
        <w:t>2</w:t>
      </w:r>
      <w:r w:rsidR="00EE342B">
        <w:fldChar w:fldCharType="end"/>
      </w:r>
      <w:bookmarkEnd w:id="1"/>
      <w:r>
        <w:rPr>
          <w:rFonts w:hint="eastAsia"/>
          <w:lang w:eastAsia="zh-CN"/>
        </w:rPr>
        <w:t>控制器板机械布局顶层视图</w:t>
      </w:r>
    </w:p>
    <w:p w:rsidR="00FC01B5" w:rsidRDefault="003612E1" w:rsidP="007C3491">
      <w:pPr>
        <w:pStyle w:val="ac"/>
        <w:numPr>
          <w:ilvl w:val="0"/>
          <w:numId w:val="4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板卡尺寸为</w:t>
      </w:r>
      <w:r>
        <w:rPr>
          <w:rFonts w:hint="eastAsia"/>
          <w:lang w:eastAsia="zh-CN"/>
        </w:rPr>
        <w:t>90mm*60MM</w:t>
      </w:r>
      <w:r>
        <w:rPr>
          <w:rFonts w:hint="eastAsia"/>
          <w:lang w:eastAsia="zh-CN"/>
        </w:rPr>
        <w:t>，定位孔及插座布局如上图，插座</w:t>
      </w:r>
      <w:r>
        <w:rPr>
          <w:rFonts w:hint="eastAsia"/>
          <w:lang w:eastAsia="zh-CN"/>
        </w:rPr>
        <w:t>J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J2</w:t>
      </w:r>
      <w:r>
        <w:rPr>
          <w:rFonts w:hint="eastAsia"/>
          <w:lang w:eastAsia="zh-CN"/>
        </w:rPr>
        <w:t>为非对称分布，两个插座</w:t>
      </w:r>
      <w:r w:rsidR="00020249">
        <w:rPr>
          <w:rFonts w:hint="eastAsia"/>
          <w:lang w:eastAsia="zh-CN"/>
        </w:rPr>
        <w:t>位置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X</w:t>
      </w:r>
      <w:r>
        <w:rPr>
          <w:rFonts w:hint="eastAsia"/>
          <w:lang w:eastAsia="zh-CN"/>
        </w:rPr>
        <w:t>轴方向相差</w:t>
      </w:r>
      <w:r>
        <w:rPr>
          <w:rFonts w:hint="eastAsia"/>
          <w:lang w:eastAsia="zh-CN"/>
        </w:rPr>
        <w:t>1mm</w:t>
      </w:r>
    </w:p>
    <w:p w:rsidR="000A2BF5" w:rsidRDefault="000A2BF5" w:rsidP="007C3491">
      <w:pPr>
        <w:pStyle w:val="ac"/>
        <w:numPr>
          <w:ilvl w:val="0"/>
          <w:numId w:val="4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板卡厚度为</w:t>
      </w:r>
      <w:r>
        <w:rPr>
          <w:rFonts w:hint="eastAsia"/>
          <w:lang w:eastAsia="zh-CN"/>
        </w:rPr>
        <w:t>2mm</w:t>
      </w:r>
    </w:p>
    <w:p w:rsidR="00BF63A3" w:rsidRDefault="00BF63A3" w:rsidP="007C3491">
      <w:pPr>
        <w:pStyle w:val="ac"/>
        <w:numPr>
          <w:ilvl w:val="0"/>
          <w:numId w:val="4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四个定位孔采用内径</w:t>
      </w:r>
      <w:r>
        <w:rPr>
          <w:rFonts w:hint="eastAsia"/>
          <w:lang w:eastAsia="zh-CN"/>
        </w:rPr>
        <w:t>3.5</w:t>
      </w:r>
      <w:r>
        <w:rPr>
          <w:rFonts w:hint="eastAsia"/>
          <w:lang w:eastAsia="zh-CN"/>
        </w:rPr>
        <w:t>，外径</w:t>
      </w:r>
      <w:r>
        <w:rPr>
          <w:rFonts w:hint="eastAsia"/>
          <w:lang w:eastAsia="zh-CN"/>
        </w:rPr>
        <w:t>7</w:t>
      </w:r>
      <w:r w:rsidR="002F2FBD">
        <w:rPr>
          <w:rFonts w:hint="eastAsia"/>
          <w:lang w:eastAsia="zh-CN"/>
        </w:rPr>
        <w:t>.5</w:t>
      </w:r>
      <w:r w:rsidR="002F2FBD">
        <w:rPr>
          <w:rFonts w:hint="eastAsia"/>
          <w:lang w:eastAsia="zh-CN"/>
        </w:rPr>
        <w:t>的金属化孔，方便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M3</w:t>
      </w:r>
      <w:r w:rsidR="00A2602B">
        <w:rPr>
          <w:rFonts w:hint="eastAsia"/>
          <w:lang w:eastAsia="zh-CN"/>
        </w:rPr>
        <w:t>的螺丝固定板卡</w:t>
      </w:r>
    </w:p>
    <w:p w:rsidR="009217C1" w:rsidRDefault="009217C1" w:rsidP="007C3491">
      <w:pPr>
        <w:pStyle w:val="ac"/>
        <w:numPr>
          <w:ilvl w:val="0"/>
          <w:numId w:val="4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J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J2</w:t>
      </w:r>
      <w:r>
        <w:rPr>
          <w:rFonts w:hint="eastAsia"/>
          <w:lang w:eastAsia="zh-CN"/>
        </w:rPr>
        <w:t>放置在</w:t>
      </w: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面</w:t>
      </w:r>
      <w:r w:rsidR="00F416B8">
        <w:rPr>
          <w:rFonts w:hint="eastAsia"/>
          <w:lang w:eastAsia="zh-CN"/>
        </w:rPr>
        <w:t>，</w:t>
      </w:r>
      <w:r w:rsidR="00F416B8">
        <w:rPr>
          <w:rFonts w:hint="eastAsia"/>
          <w:lang w:eastAsia="zh-CN"/>
        </w:rPr>
        <w:t>Bottom</w:t>
      </w:r>
      <w:r w:rsidR="00F416B8">
        <w:rPr>
          <w:rFonts w:hint="eastAsia"/>
          <w:lang w:eastAsia="zh-CN"/>
        </w:rPr>
        <w:t>面</w:t>
      </w:r>
      <w:r w:rsidR="00387A6D">
        <w:rPr>
          <w:rFonts w:hint="eastAsia"/>
          <w:lang w:eastAsia="zh-CN"/>
        </w:rPr>
        <w:t>除了插座外，</w:t>
      </w:r>
      <w:r w:rsidR="00F416B8">
        <w:rPr>
          <w:rFonts w:hint="eastAsia"/>
          <w:lang w:eastAsia="zh-CN"/>
        </w:rPr>
        <w:t>其他位置限高</w:t>
      </w:r>
      <w:r w:rsidR="00F416B8">
        <w:rPr>
          <w:rFonts w:hint="eastAsia"/>
          <w:lang w:eastAsia="zh-CN"/>
        </w:rPr>
        <w:t>2mm</w:t>
      </w:r>
    </w:p>
    <w:p w:rsidR="00096C91" w:rsidRDefault="00096C91" w:rsidP="00B54B0B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电源</w:t>
      </w:r>
    </w:p>
    <w:tbl>
      <w:tblPr>
        <w:tblStyle w:val="af7"/>
        <w:tblW w:w="0" w:type="auto"/>
        <w:tblLook w:val="04A0"/>
      </w:tblPr>
      <w:tblGrid>
        <w:gridCol w:w="2415"/>
        <w:gridCol w:w="2415"/>
        <w:gridCol w:w="2416"/>
        <w:gridCol w:w="2218"/>
      </w:tblGrid>
      <w:tr w:rsidR="003137A4" w:rsidTr="00A90DAC">
        <w:tc>
          <w:tcPr>
            <w:tcW w:w="2415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2415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电压</w:t>
            </w:r>
          </w:p>
        </w:tc>
        <w:tc>
          <w:tcPr>
            <w:tcW w:w="2416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电流</w:t>
            </w:r>
          </w:p>
        </w:tc>
        <w:tc>
          <w:tcPr>
            <w:tcW w:w="2218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3137A4" w:rsidTr="00A90DAC">
        <w:tc>
          <w:tcPr>
            <w:tcW w:w="2415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  <w:tc>
          <w:tcPr>
            <w:tcW w:w="2415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  <w:tc>
          <w:tcPr>
            <w:tcW w:w="2416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  <w:tc>
          <w:tcPr>
            <w:tcW w:w="2218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</w:tr>
      <w:tr w:rsidR="003137A4" w:rsidTr="00A90DAC">
        <w:tc>
          <w:tcPr>
            <w:tcW w:w="2415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  <w:tc>
          <w:tcPr>
            <w:tcW w:w="2415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  <w:tc>
          <w:tcPr>
            <w:tcW w:w="2416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  <w:tc>
          <w:tcPr>
            <w:tcW w:w="2218" w:type="dxa"/>
          </w:tcPr>
          <w:p w:rsidR="003137A4" w:rsidRDefault="003137A4" w:rsidP="00BD61C4">
            <w:pPr>
              <w:rPr>
                <w:rFonts w:hint="eastAsia"/>
                <w:lang w:eastAsia="zh-CN"/>
              </w:rPr>
            </w:pPr>
          </w:p>
        </w:tc>
      </w:tr>
    </w:tbl>
    <w:p w:rsidR="00BD61C4" w:rsidRPr="00BD61C4" w:rsidRDefault="00BD61C4" w:rsidP="00BD61C4">
      <w:pPr>
        <w:rPr>
          <w:rFonts w:hint="eastAsia"/>
          <w:lang w:eastAsia="zh-CN"/>
        </w:rPr>
      </w:pPr>
    </w:p>
    <w:p w:rsidR="007E6D14" w:rsidRDefault="00B54B0B" w:rsidP="00B54B0B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单端信号</w:t>
      </w:r>
    </w:p>
    <w:p w:rsidR="007E6D14" w:rsidRDefault="00407F54">
      <w:pPr>
        <w:spacing w:after="60"/>
        <w:rPr>
          <w:rFonts w:hint="eastAsia"/>
          <w:lang w:eastAsia="zh-CN"/>
        </w:rPr>
      </w:pPr>
      <w:r>
        <w:rPr>
          <w:rFonts w:hint="eastAsia"/>
          <w:lang w:eastAsia="zh-CN"/>
        </w:rPr>
        <w:t>所有单端信号阻抗均为</w:t>
      </w:r>
      <w:r>
        <w:rPr>
          <w:rFonts w:hint="eastAsia"/>
          <w:lang w:eastAsia="zh-CN"/>
        </w:rPr>
        <w:t>50</w:t>
      </w:r>
      <w:r>
        <w:rPr>
          <w:rFonts w:hint="eastAsia"/>
          <w:lang w:eastAsia="zh-CN"/>
        </w:rPr>
        <w:t>欧</w:t>
      </w:r>
    </w:p>
    <w:tbl>
      <w:tblPr>
        <w:tblStyle w:val="af7"/>
        <w:tblW w:w="0" w:type="auto"/>
        <w:tblLook w:val="04A0"/>
      </w:tblPr>
      <w:tblGrid>
        <w:gridCol w:w="1932"/>
        <w:gridCol w:w="1011"/>
        <w:gridCol w:w="851"/>
        <w:gridCol w:w="850"/>
        <w:gridCol w:w="4820"/>
      </w:tblGrid>
      <w:tr w:rsidR="00C22627" w:rsidTr="00FD1BDC">
        <w:tc>
          <w:tcPr>
            <w:tcW w:w="1932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850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等长</w:t>
            </w:r>
          </w:p>
        </w:tc>
        <w:tc>
          <w:tcPr>
            <w:tcW w:w="4820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C22627" w:rsidTr="00FD1BDC">
        <w:tc>
          <w:tcPr>
            <w:tcW w:w="1932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1011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851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850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4820" w:type="dxa"/>
          </w:tcPr>
          <w:p w:rsidR="00C22627" w:rsidRDefault="00C22627">
            <w:pPr>
              <w:spacing w:after="60"/>
              <w:rPr>
                <w:rFonts w:hint="eastAsia"/>
                <w:lang w:eastAsia="zh-CN"/>
              </w:rPr>
            </w:pPr>
          </w:p>
        </w:tc>
      </w:tr>
    </w:tbl>
    <w:p w:rsidR="00B53BB5" w:rsidRDefault="00B53BB5">
      <w:pPr>
        <w:spacing w:after="60"/>
        <w:rPr>
          <w:rFonts w:hint="eastAsia"/>
          <w:lang w:eastAsia="zh-CN"/>
        </w:rPr>
      </w:pPr>
    </w:p>
    <w:p w:rsidR="00B54B0B" w:rsidRDefault="00B54B0B" w:rsidP="00B54B0B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高速信号</w:t>
      </w:r>
    </w:p>
    <w:tbl>
      <w:tblPr>
        <w:tblStyle w:val="af7"/>
        <w:tblW w:w="0" w:type="auto"/>
        <w:tblLook w:val="04A0"/>
      </w:tblPr>
      <w:tblGrid>
        <w:gridCol w:w="1932"/>
        <w:gridCol w:w="1011"/>
        <w:gridCol w:w="851"/>
        <w:gridCol w:w="850"/>
        <w:gridCol w:w="4820"/>
      </w:tblGrid>
      <w:tr w:rsidR="00C975DB" w:rsidTr="005516AE">
        <w:tc>
          <w:tcPr>
            <w:tcW w:w="1932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850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等长</w:t>
            </w:r>
          </w:p>
        </w:tc>
        <w:tc>
          <w:tcPr>
            <w:tcW w:w="4820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C975DB" w:rsidTr="005516AE">
        <w:tc>
          <w:tcPr>
            <w:tcW w:w="1932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1011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851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850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</w:p>
        </w:tc>
        <w:tc>
          <w:tcPr>
            <w:tcW w:w="4820" w:type="dxa"/>
          </w:tcPr>
          <w:p w:rsidR="00C975DB" w:rsidRDefault="00C975DB" w:rsidP="005516AE">
            <w:pPr>
              <w:spacing w:after="60"/>
              <w:rPr>
                <w:rFonts w:hint="eastAsia"/>
                <w:lang w:eastAsia="zh-CN"/>
              </w:rPr>
            </w:pPr>
          </w:p>
        </w:tc>
      </w:tr>
    </w:tbl>
    <w:p w:rsidR="007016CD" w:rsidRPr="007016CD" w:rsidRDefault="007016CD" w:rsidP="007016CD">
      <w:pPr>
        <w:rPr>
          <w:rFonts w:hint="eastAsia"/>
          <w:lang w:eastAsia="zh-CN"/>
        </w:rPr>
      </w:pPr>
    </w:p>
    <w:p w:rsidR="009833A6" w:rsidRDefault="009833A6" w:rsidP="009833A6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模拟小信号</w:t>
      </w:r>
    </w:p>
    <w:p w:rsidR="00C975DB" w:rsidRPr="00C975DB" w:rsidRDefault="00C975DB" w:rsidP="00C975DB">
      <w:pPr>
        <w:rPr>
          <w:rFonts w:hint="eastAsia"/>
          <w:lang w:eastAsia="zh-CN"/>
        </w:rPr>
      </w:pPr>
    </w:p>
    <w:p w:rsidR="00B54B0B" w:rsidRDefault="00B54B0B" w:rsidP="00B54B0B"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DDR</w:t>
      </w:r>
      <w:r>
        <w:rPr>
          <w:rFonts w:hint="eastAsia"/>
          <w:lang w:eastAsia="zh-CN"/>
        </w:rPr>
        <w:t>规则</w:t>
      </w:r>
    </w:p>
    <w:p w:rsidR="00B54B0B" w:rsidRDefault="00B54B0B">
      <w:pPr>
        <w:spacing w:after="60"/>
        <w:rPr>
          <w:rFonts w:hint="eastAsia"/>
          <w:lang w:eastAsia="zh-CN"/>
        </w:rPr>
      </w:pPr>
    </w:p>
    <w:p w:rsidR="007E6D14" w:rsidRDefault="007E6D14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p w:rsidR="008B1D92" w:rsidRDefault="008B1D92" w:rsidP="00FC01B5">
      <w:pPr>
        <w:pStyle w:val="1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Interface Board1 PCB</w:t>
      </w:r>
      <w:r>
        <w:rPr>
          <w:rFonts w:hint="eastAsia"/>
          <w:lang w:eastAsia="zh-CN"/>
        </w:rPr>
        <w:t>设计需求</w:t>
      </w:r>
    </w:p>
    <w:p w:rsidR="00306A0B" w:rsidRPr="00306A0B" w:rsidRDefault="00306A0B" w:rsidP="00306A0B">
      <w:pPr>
        <w:pStyle w:val="2"/>
        <w:rPr>
          <w:lang w:eastAsia="zh-CN"/>
        </w:rPr>
      </w:pPr>
      <w:r>
        <w:rPr>
          <w:rFonts w:hint="eastAsia"/>
          <w:lang w:eastAsia="zh-CN"/>
        </w:rPr>
        <w:t>板卡机械结构</w:t>
      </w:r>
    </w:p>
    <w:p w:rsidR="0013627C" w:rsidRDefault="002D149F" w:rsidP="0013627C">
      <w:pPr>
        <w:rPr>
          <w:lang w:eastAsia="zh-CN"/>
        </w:rPr>
      </w:pPr>
      <w:r>
        <w:object w:dxaOrig="11601" w:dyaOrig="5486">
          <v:shape id="_x0000_i1026" type="#_x0000_t75" style="width:472.1pt;height:223.45pt" o:ole="">
            <v:imagedata r:id="rId11" o:title=""/>
          </v:shape>
          <o:OLEObject Type="Embed" ProgID="Visio.Drawing.11" ShapeID="_x0000_i1026" DrawAspect="Content" ObjectID="_1535829028" r:id="rId12"/>
        </w:object>
      </w:r>
    </w:p>
    <w:p w:rsidR="0013627C" w:rsidRPr="0013627C" w:rsidRDefault="0013627C" w:rsidP="0013627C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EE342B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EE342B">
        <w:fldChar w:fldCharType="separate"/>
      </w:r>
      <w:r w:rsidR="00F4678E">
        <w:rPr>
          <w:noProof/>
          <w:lang w:eastAsia="zh-CN"/>
        </w:rPr>
        <w:t>3</w:t>
      </w:r>
      <w:r w:rsidR="00EE342B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飞艇接口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机械结构</w:t>
      </w:r>
    </w:p>
    <w:p w:rsidR="000B49B6" w:rsidRDefault="0013627C" w:rsidP="00F550B2">
      <w:pPr>
        <w:ind w:firstLine="465"/>
        <w:rPr>
          <w:lang w:eastAsia="zh-CN"/>
        </w:rPr>
      </w:pPr>
      <w:r>
        <w:rPr>
          <w:rFonts w:hint="eastAsia"/>
          <w:lang w:eastAsia="zh-CN"/>
        </w:rPr>
        <w:t>接口板机械结构如上图。</w:t>
      </w:r>
    </w:p>
    <w:p w:rsidR="008D7F2D" w:rsidRDefault="008D7F2D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接口板尺寸为</w:t>
      </w:r>
      <w:r>
        <w:rPr>
          <w:rFonts w:hint="eastAsia"/>
          <w:lang w:eastAsia="zh-CN"/>
        </w:rPr>
        <w:t>160mm*90mm</w:t>
      </w:r>
      <w:r>
        <w:rPr>
          <w:rFonts w:hint="eastAsia"/>
          <w:lang w:eastAsia="zh-CN"/>
        </w:rPr>
        <w:t>，板卡厚度</w:t>
      </w:r>
      <w:r>
        <w:rPr>
          <w:rFonts w:hint="eastAsia"/>
          <w:lang w:eastAsia="zh-CN"/>
        </w:rPr>
        <w:t>2mm</w:t>
      </w:r>
    </w:p>
    <w:p w:rsidR="000B49B6" w:rsidRDefault="009334C7" w:rsidP="000B49B6">
      <w:pPr>
        <w:pStyle w:val="ac"/>
        <w:numPr>
          <w:ilvl w:val="0"/>
          <w:numId w:val="3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J3</w:t>
      </w:r>
      <w:r w:rsidR="00293D36">
        <w:rPr>
          <w:rFonts w:hint="eastAsia"/>
          <w:lang w:eastAsia="zh-CN"/>
        </w:rPr>
        <w:t>，</w:t>
      </w:r>
      <w:r w:rsidR="00293D36">
        <w:rPr>
          <w:rFonts w:hint="eastAsia"/>
          <w:lang w:eastAsia="zh-CN"/>
        </w:rPr>
        <w:t>J4</w:t>
      </w:r>
      <w:r w:rsidR="00293D36">
        <w:rPr>
          <w:rFonts w:hint="eastAsia"/>
          <w:lang w:eastAsia="zh-CN"/>
        </w:rPr>
        <w:t>以及</w:t>
      </w:r>
      <w:r w:rsidR="002D149F">
        <w:rPr>
          <w:rFonts w:hint="eastAsia"/>
          <w:lang w:eastAsia="zh-CN"/>
        </w:rPr>
        <w:t>SP1-4</w:t>
      </w:r>
      <w:r w:rsidR="002D149F">
        <w:rPr>
          <w:rFonts w:hint="eastAsia"/>
          <w:lang w:eastAsia="zh-CN"/>
        </w:rPr>
        <w:t>之间的位置关系参考第二章</w:t>
      </w:r>
    </w:p>
    <w:p w:rsidR="002D149F" w:rsidRDefault="002D149F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J5-6</w:t>
      </w:r>
      <w:r>
        <w:rPr>
          <w:rFonts w:hint="eastAsia"/>
          <w:lang w:eastAsia="zh-CN"/>
        </w:rPr>
        <w:t>以及</w:t>
      </w:r>
      <w:r>
        <w:rPr>
          <w:rFonts w:hint="eastAsia"/>
          <w:lang w:eastAsia="zh-CN"/>
        </w:rPr>
        <w:t>SP5-8</w:t>
      </w:r>
      <w:r>
        <w:rPr>
          <w:rFonts w:hint="eastAsia"/>
          <w:lang w:eastAsia="zh-CN"/>
        </w:rPr>
        <w:t>之间的位置关系参考第二章</w:t>
      </w:r>
    </w:p>
    <w:p w:rsidR="00EC7F35" w:rsidRDefault="000B49B6" w:rsidP="005E0CE3">
      <w:pPr>
        <w:pStyle w:val="ac"/>
        <w:numPr>
          <w:ilvl w:val="0"/>
          <w:numId w:val="3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MH1-6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金属化定位孔</w:t>
      </w:r>
      <w:r w:rsidR="003B25B1">
        <w:rPr>
          <w:rFonts w:hint="eastAsia"/>
          <w:lang w:eastAsia="zh-CN"/>
        </w:rPr>
        <w:t>，内径</w:t>
      </w:r>
      <w:r w:rsidR="003B25B1">
        <w:rPr>
          <w:rFonts w:hint="eastAsia"/>
          <w:lang w:eastAsia="zh-CN"/>
        </w:rPr>
        <w:t>3.5</w:t>
      </w:r>
      <w:r w:rsidR="003B25B1">
        <w:rPr>
          <w:rFonts w:hint="eastAsia"/>
          <w:lang w:eastAsia="zh-CN"/>
        </w:rPr>
        <w:t>，外径</w:t>
      </w:r>
      <w:r w:rsidR="003B25B1">
        <w:rPr>
          <w:rFonts w:hint="eastAsia"/>
          <w:lang w:eastAsia="zh-CN"/>
        </w:rPr>
        <w:t>7.5</w:t>
      </w:r>
    </w:p>
    <w:p w:rsidR="00403648" w:rsidRDefault="008B0758" w:rsidP="005E0CE3">
      <w:pPr>
        <w:pStyle w:val="ac"/>
        <w:numPr>
          <w:ilvl w:val="0"/>
          <w:numId w:val="3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所有插座都</w:t>
      </w:r>
      <w:r w:rsidR="00403648">
        <w:rPr>
          <w:rFonts w:hint="eastAsia"/>
          <w:lang w:eastAsia="zh-CN"/>
        </w:rPr>
        <w:t>放在</w:t>
      </w:r>
      <w:r w:rsidR="00403648">
        <w:rPr>
          <w:rFonts w:hint="eastAsia"/>
          <w:lang w:eastAsia="zh-CN"/>
        </w:rPr>
        <w:t>Top</w:t>
      </w:r>
      <w:r w:rsidR="00403648">
        <w:rPr>
          <w:rFonts w:hint="eastAsia"/>
          <w:lang w:eastAsia="zh-CN"/>
        </w:rPr>
        <w:t>面</w:t>
      </w:r>
    </w:p>
    <w:p w:rsidR="00995C8B" w:rsidRDefault="00995C8B" w:rsidP="005E0CE3">
      <w:pPr>
        <w:pStyle w:val="ac"/>
        <w:numPr>
          <w:ilvl w:val="0"/>
          <w:numId w:val="39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红色线内区域为和控制器板的堆叠区域，限高</w:t>
      </w:r>
      <w:r>
        <w:rPr>
          <w:rFonts w:hint="eastAsia"/>
          <w:lang w:eastAsia="zh-CN"/>
        </w:rPr>
        <w:t>2mm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J3-6</w:t>
      </w:r>
      <w:r>
        <w:rPr>
          <w:rFonts w:hint="eastAsia"/>
          <w:lang w:eastAsia="zh-CN"/>
        </w:rPr>
        <w:t>除外）</w:t>
      </w:r>
    </w:p>
    <w:p w:rsidR="008B0758" w:rsidRDefault="008B0758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所有</w:t>
      </w:r>
      <w:r>
        <w:rPr>
          <w:rFonts w:hint="eastAsia"/>
          <w:lang w:eastAsia="zh-CN"/>
        </w:rPr>
        <w:t>LED</w:t>
      </w:r>
      <w:r>
        <w:rPr>
          <w:rFonts w:hint="eastAsia"/>
          <w:lang w:eastAsia="zh-CN"/>
        </w:rPr>
        <w:t>和测试点都放在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面</w:t>
      </w:r>
    </w:p>
    <w:sectPr w:rsidR="008B0758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C46B5" w:rsidRDefault="003C46B5" w:rsidP="00F94AB4">
      <w:r>
        <w:separator/>
      </w:r>
    </w:p>
  </w:endnote>
  <w:endnote w:type="continuationSeparator" w:id="1">
    <w:p w:rsidR="003C46B5" w:rsidRDefault="003C46B5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C46B5" w:rsidRDefault="003C46B5" w:rsidP="00F94AB4">
      <w:r>
        <w:separator/>
      </w:r>
    </w:p>
  </w:footnote>
  <w:footnote w:type="continuationSeparator" w:id="1">
    <w:p w:rsidR="003C46B5" w:rsidRDefault="003C46B5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0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1FDA1C8F"/>
    <w:multiLevelType w:val="hybridMultilevel"/>
    <w:tmpl w:val="AFD2A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4">
    <w:nsid w:val="286F5696"/>
    <w:multiLevelType w:val="hybridMultilevel"/>
    <w:tmpl w:val="119CD5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6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19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12D0E49"/>
    <w:multiLevelType w:val="hybridMultilevel"/>
    <w:tmpl w:val="7FEAAFDE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2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9BE3855"/>
    <w:multiLevelType w:val="hybridMultilevel"/>
    <w:tmpl w:val="A582DC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E3D3F2A"/>
    <w:multiLevelType w:val="hybridMultilevel"/>
    <w:tmpl w:val="A9C21F4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7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8">
    <w:nsid w:val="54340356"/>
    <w:multiLevelType w:val="hybridMultilevel"/>
    <w:tmpl w:val="5B7C2C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0">
    <w:nsid w:val="59C34D76"/>
    <w:multiLevelType w:val="hybridMultilevel"/>
    <w:tmpl w:val="C58032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CC75FE"/>
    <w:multiLevelType w:val="hybridMultilevel"/>
    <w:tmpl w:val="CE02B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42B6947"/>
    <w:multiLevelType w:val="hybridMultilevel"/>
    <w:tmpl w:val="133059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76D7611E"/>
    <w:multiLevelType w:val="hybridMultilevel"/>
    <w:tmpl w:val="31FAA998"/>
    <w:lvl w:ilvl="0" w:tplc="637E61C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18"/>
  </w:num>
  <w:num w:numId="3">
    <w:abstractNumId w:val="11"/>
  </w:num>
  <w:num w:numId="4">
    <w:abstractNumId w:val="29"/>
  </w:num>
  <w:num w:numId="5">
    <w:abstractNumId w:val="36"/>
  </w:num>
  <w:num w:numId="6">
    <w:abstractNumId w:val="3"/>
  </w:num>
  <w:num w:numId="7">
    <w:abstractNumId w:val="34"/>
  </w:num>
  <w:num w:numId="8">
    <w:abstractNumId w:val="22"/>
  </w:num>
  <w:num w:numId="9">
    <w:abstractNumId w:val="25"/>
  </w:num>
  <w:num w:numId="10">
    <w:abstractNumId w:val="39"/>
  </w:num>
  <w:num w:numId="11">
    <w:abstractNumId w:val="7"/>
  </w:num>
  <w:num w:numId="12">
    <w:abstractNumId w:val="31"/>
  </w:num>
  <w:num w:numId="13">
    <w:abstractNumId w:val="23"/>
  </w:num>
  <w:num w:numId="14">
    <w:abstractNumId w:val="19"/>
  </w:num>
  <w:num w:numId="15">
    <w:abstractNumId w:val="33"/>
  </w:num>
  <w:num w:numId="16">
    <w:abstractNumId w:val="10"/>
  </w:num>
  <w:num w:numId="17">
    <w:abstractNumId w:val="6"/>
  </w:num>
  <w:num w:numId="18">
    <w:abstractNumId w:val="6"/>
  </w:num>
  <w:num w:numId="19">
    <w:abstractNumId w:val="20"/>
  </w:num>
  <w:num w:numId="20">
    <w:abstractNumId w:val="16"/>
  </w:num>
  <w:num w:numId="21">
    <w:abstractNumId w:val="15"/>
  </w:num>
  <w:num w:numId="22">
    <w:abstractNumId w:val="35"/>
  </w:num>
  <w:num w:numId="23">
    <w:abstractNumId w:val="17"/>
  </w:num>
  <w:num w:numId="24">
    <w:abstractNumId w:val="9"/>
  </w:num>
  <w:num w:numId="25">
    <w:abstractNumId w:val="13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8"/>
  </w:num>
  <w:num w:numId="32">
    <w:abstractNumId w:val="38"/>
  </w:num>
  <w:num w:numId="33">
    <w:abstractNumId w:val="26"/>
  </w:num>
  <w:num w:numId="34">
    <w:abstractNumId w:val="21"/>
  </w:num>
  <w:num w:numId="35">
    <w:abstractNumId w:val="24"/>
  </w:num>
  <w:num w:numId="36">
    <w:abstractNumId w:val="14"/>
  </w:num>
  <w:num w:numId="37">
    <w:abstractNumId w:val="12"/>
  </w:num>
  <w:num w:numId="38">
    <w:abstractNumId w:val="32"/>
  </w:num>
  <w:num w:numId="39">
    <w:abstractNumId w:val="0"/>
  </w:num>
  <w:num w:numId="40">
    <w:abstractNumId w:val="28"/>
  </w:num>
  <w:num w:numId="41">
    <w:abstractNumId w:val="37"/>
  </w:num>
  <w:num w:numId="42">
    <w:abstractNumId w:val="30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38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1F87"/>
    <w:rsid w:val="00004E8D"/>
    <w:rsid w:val="000136F2"/>
    <w:rsid w:val="00017032"/>
    <w:rsid w:val="00020249"/>
    <w:rsid w:val="000230AF"/>
    <w:rsid w:val="00023C9D"/>
    <w:rsid w:val="0003110F"/>
    <w:rsid w:val="000311CD"/>
    <w:rsid w:val="00041B2A"/>
    <w:rsid w:val="000438D9"/>
    <w:rsid w:val="0004575A"/>
    <w:rsid w:val="00046707"/>
    <w:rsid w:val="00052A7A"/>
    <w:rsid w:val="00054B87"/>
    <w:rsid w:val="000550BE"/>
    <w:rsid w:val="00056802"/>
    <w:rsid w:val="0006245C"/>
    <w:rsid w:val="00065866"/>
    <w:rsid w:val="00066C91"/>
    <w:rsid w:val="00070AF1"/>
    <w:rsid w:val="00070CF9"/>
    <w:rsid w:val="00076180"/>
    <w:rsid w:val="00077EDC"/>
    <w:rsid w:val="00084B39"/>
    <w:rsid w:val="00091958"/>
    <w:rsid w:val="00094DF4"/>
    <w:rsid w:val="00094E6D"/>
    <w:rsid w:val="00096C91"/>
    <w:rsid w:val="0009757F"/>
    <w:rsid w:val="00097F53"/>
    <w:rsid w:val="000A0696"/>
    <w:rsid w:val="000A1B58"/>
    <w:rsid w:val="000A2BF5"/>
    <w:rsid w:val="000A6F0E"/>
    <w:rsid w:val="000A7A5F"/>
    <w:rsid w:val="000B0CD1"/>
    <w:rsid w:val="000B49B6"/>
    <w:rsid w:val="000B5C6B"/>
    <w:rsid w:val="000B5F30"/>
    <w:rsid w:val="000B65A4"/>
    <w:rsid w:val="000B7C47"/>
    <w:rsid w:val="000C156F"/>
    <w:rsid w:val="000C690E"/>
    <w:rsid w:val="000C6D91"/>
    <w:rsid w:val="000C79C1"/>
    <w:rsid w:val="000D01C8"/>
    <w:rsid w:val="000D0570"/>
    <w:rsid w:val="000D0E9C"/>
    <w:rsid w:val="000E3089"/>
    <w:rsid w:val="000E3416"/>
    <w:rsid w:val="000E7252"/>
    <w:rsid w:val="000E7DB5"/>
    <w:rsid w:val="000F07E1"/>
    <w:rsid w:val="000F0F05"/>
    <w:rsid w:val="000F5E79"/>
    <w:rsid w:val="000F7221"/>
    <w:rsid w:val="000F7E62"/>
    <w:rsid w:val="00100B30"/>
    <w:rsid w:val="00100EBA"/>
    <w:rsid w:val="001017A2"/>
    <w:rsid w:val="00101F9D"/>
    <w:rsid w:val="001025FF"/>
    <w:rsid w:val="00106AB3"/>
    <w:rsid w:val="001138AF"/>
    <w:rsid w:val="00117CB5"/>
    <w:rsid w:val="00121D32"/>
    <w:rsid w:val="00125FF3"/>
    <w:rsid w:val="00127275"/>
    <w:rsid w:val="00130359"/>
    <w:rsid w:val="001353E7"/>
    <w:rsid w:val="0013627C"/>
    <w:rsid w:val="00137238"/>
    <w:rsid w:val="00142D4D"/>
    <w:rsid w:val="001447B7"/>
    <w:rsid w:val="00145B9A"/>
    <w:rsid w:val="00153735"/>
    <w:rsid w:val="00153775"/>
    <w:rsid w:val="001546F6"/>
    <w:rsid w:val="001557EA"/>
    <w:rsid w:val="001563A3"/>
    <w:rsid w:val="001577DC"/>
    <w:rsid w:val="001622C6"/>
    <w:rsid w:val="001642E1"/>
    <w:rsid w:val="0016433C"/>
    <w:rsid w:val="00165720"/>
    <w:rsid w:val="00170A4A"/>
    <w:rsid w:val="00170C03"/>
    <w:rsid w:val="0017735C"/>
    <w:rsid w:val="00177738"/>
    <w:rsid w:val="00180DCF"/>
    <w:rsid w:val="001826B6"/>
    <w:rsid w:val="00184938"/>
    <w:rsid w:val="00191245"/>
    <w:rsid w:val="001916F2"/>
    <w:rsid w:val="00193E26"/>
    <w:rsid w:val="0019629B"/>
    <w:rsid w:val="001A332E"/>
    <w:rsid w:val="001A3E9C"/>
    <w:rsid w:val="001A6061"/>
    <w:rsid w:val="001A6BCF"/>
    <w:rsid w:val="001B132F"/>
    <w:rsid w:val="001B1BBC"/>
    <w:rsid w:val="001B2274"/>
    <w:rsid w:val="001B4340"/>
    <w:rsid w:val="001C2979"/>
    <w:rsid w:val="001C32F8"/>
    <w:rsid w:val="001C6300"/>
    <w:rsid w:val="001D031D"/>
    <w:rsid w:val="001D1A4E"/>
    <w:rsid w:val="001D1AEF"/>
    <w:rsid w:val="001D3121"/>
    <w:rsid w:val="001D50F0"/>
    <w:rsid w:val="001D51C3"/>
    <w:rsid w:val="001E0D01"/>
    <w:rsid w:val="001E1B24"/>
    <w:rsid w:val="001E5793"/>
    <w:rsid w:val="001F2853"/>
    <w:rsid w:val="001F2A22"/>
    <w:rsid w:val="001F2A6E"/>
    <w:rsid w:val="001F6ABF"/>
    <w:rsid w:val="00202D46"/>
    <w:rsid w:val="0020380B"/>
    <w:rsid w:val="00203A08"/>
    <w:rsid w:val="00204996"/>
    <w:rsid w:val="00204F35"/>
    <w:rsid w:val="0020797A"/>
    <w:rsid w:val="002137B9"/>
    <w:rsid w:val="00214497"/>
    <w:rsid w:val="00215277"/>
    <w:rsid w:val="00215EF0"/>
    <w:rsid w:val="00225C0E"/>
    <w:rsid w:val="002308EB"/>
    <w:rsid w:val="00230A75"/>
    <w:rsid w:val="002319A1"/>
    <w:rsid w:val="00231BCB"/>
    <w:rsid w:val="00231E72"/>
    <w:rsid w:val="002344FA"/>
    <w:rsid w:val="00243082"/>
    <w:rsid w:val="00244A9E"/>
    <w:rsid w:val="00245755"/>
    <w:rsid w:val="00254156"/>
    <w:rsid w:val="002573B7"/>
    <w:rsid w:val="00260FEB"/>
    <w:rsid w:val="00261F44"/>
    <w:rsid w:val="00262C8A"/>
    <w:rsid w:val="0026357D"/>
    <w:rsid w:val="0026610B"/>
    <w:rsid w:val="002701C3"/>
    <w:rsid w:val="002724E9"/>
    <w:rsid w:val="00277867"/>
    <w:rsid w:val="00281B1C"/>
    <w:rsid w:val="0028209B"/>
    <w:rsid w:val="002875A7"/>
    <w:rsid w:val="00293D36"/>
    <w:rsid w:val="0029534B"/>
    <w:rsid w:val="00296C24"/>
    <w:rsid w:val="002A06A3"/>
    <w:rsid w:val="002A18DC"/>
    <w:rsid w:val="002A18F5"/>
    <w:rsid w:val="002A1E7D"/>
    <w:rsid w:val="002A34E7"/>
    <w:rsid w:val="002A3897"/>
    <w:rsid w:val="002A3AE5"/>
    <w:rsid w:val="002A4A8F"/>
    <w:rsid w:val="002A4F96"/>
    <w:rsid w:val="002A5607"/>
    <w:rsid w:val="002B09D5"/>
    <w:rsid w:val="002B0ED2"/>
    <w:rsid w:val="002B178F"/>
    <w:rsid w:val="002B63D0"/>
    <w:rsid w:val="002B6C54"/>
    <w:rsid w:val="002B7F64"/>
    <w:rsid w:val="002C0681"/>
    <w:rsid w:val="002C2837"/>
    <w:rsid w:val="002C2E43"/>
    <w:rsid w:val="002C6287"/>
    <w:rsid w:val="002D12AB"/>
    <w:rsid w:val="002D149F"/>
    <w:rsid w:val="002D22BD"/>
    <w:rsid w:val="002D51C9"/>
    <w:rsid w:val="002E34CC"/>
    <w:rsid w:val="002E3F69"/>
    <w:rsid w:val="002E5767"/>
    <w:rsid w:val="002F21E6"/>
    <w:rsid w:val="002F2A36"/>
    <w:rsid w:val="002F2FBD"/>
    <w:rsid w:val="002F39EB"/>
    <w:rsid w:val="002F5945"/>
    <w:rsid w:val="002F5F9D"/>
    <w:rsid w:val="002F6583"/>
    <w:rsid w:val="002F7B7B"/>
    <w:rsid w:val="003004B6"/>
    <w:rsid w:val="00304BBF"/>
    <w:rsid w:val="00306A0B"/>
    <w:rsid w:val="003078CF"/>
    <w:rsid w:val="00310136"/>
    <w:rsid w:val="00310699"/>
    <w:rsid w:val="00310FE2"/>
    <w:rsid w:val="003126A9"/>
    <w:rsid w:val="00312983"/>
    <w:rsid w:val="003137A4"/>
    <w:rsid w:val="00313983"/>
    <w:rsid w:val="00327B34"/>
    <w:rsid w:val="0033373D"/>
    <w:rsid w:val="00342233"/>
    <w:rsid w:val="00346101"/>
    <w:rsid w:val="0034736A"/>
    <w:rsid w:val="003546B5"/>
    <w:rsid w:val="00357041"/>
    <w:rsid w:val="003570B6"/>
    <w:rsid w:val="00357933"/>
    <w:rsid w:val="003612E1"/>
    <w:rsid w:val="003624B8"/>
    <w:rsid w:val="00365A88"/>
    <w:rsid w:val="00366D34"/>
    <w:rsid w:val="00370A84"/>
    <w:rsid w:val="00372314"/>
    <w:rsid w:val="00374507"/>
    <w:rsid w:val="00374B46"/>
    <w:rsid w:val="00374EC1"/>
    <w:rsid w:val="0037628C"/>
    <w:rsid w:val="00380025"/>
    <w:rsid w:val="00380E6B"/>
    <w:rsid w:val="003819AC"/>
    <w:rsid w:val="00381BDC"/>
    <w:rsid w:val="00387A6D"/>
    <w:rsid w:val="00391454"/>
    <w:rsid w:val="0039180D"/>
    <w:rsid w:val="00395B24"/>
    <w:rsid w:val="003A19F2"/>
    <w:rsid w:val="003A5518"/>
    <w:rsid w:val="003B0CC3"/>
    <w:rsid w:val="003B25B1"/>
    <w:rsid w:val="003C1C24"/>
    <w:rsid w:val="003C46B5"/>
    <w:rsid w:val="003C4852"/>
    <w:rsid w:val="003C54B6"/>
    <w:rsid w:val="003D0BD3"/>
    <w:rsid w:val="003D10CA"/>
    <w:rsid w:val="003D4E0A"/>
    <w:rsid w:val="003E1547"/>
    <w:rsid w:val="003E1574"/>
    <w:rsid w:val="003E558B"/>
    <w:rsid w:val="003F671F"/>
    <w:rsid w:val="00403648"/>
    <w:rsid w:val="00403B5E"/>
    <w:rsid w:val="00403CCF"/>
    <w:rsid w:val="004066E2"/>
    <w:rsid w:val="00407F54"/>
    <w:rsid w:val="00412B84"/>
    <w:rsid w:val="00415100"/>
    <w:rsid w:val="0041545E"/>
    <w:rsid w:val="00417006"/>
    <w:rsid w:val="00417192"/>
    <w:rsid w:val="004233ED"/>
    <w:rsid w:val="00434A58"/>
    <w:rsid w:val="00435A22"/>
    <w:rsid w:val="00435C8F"/>
    <w:rsid w:val="00436616"/>
    <w:rsid w:val="004454C1"/>
    <w:rsid w:val="00446ED9"/>
    <w:rsid w:val="00451220"/>
    <w:rsid w:val="00454DFD"/>
    <w:rsid w:val="00455E5E"/>
    <w:rsid w:val="0045643E"/>
    <w:rsid w:val="0046027F"/>
    <w:rsid w:val="004607EC"/>
    <w:rsid w:val="004639EE"/>
    <w:rsid w:val="00464F47"/>
    <w:rsid w:val="00465710"/>
    <w:rsid w:val="00465FDC"/>
    <w:rsid w:val="0046654B"/>
    <w:rsid w:val="00472CF9"/>
    <w:rsid w:val="004760B9"/>
    <w:rsid w:val="00493614"/>
    <w:rsid w:val="00493FCA"/>
    <w:rsid w:val="0049451F"/>
    <w:rsid w:val="00494EFC"/>
    <w:rsid w:val="004A05EF"/>
    <w:rsid w:val="004A0812"/>
    <w:rsid w:val="004A1097"/>
    <w:rsid w:val="004A1437"/>
    <w:rsid w:val="004A2AB3"/>
    <w:rsid w:val="004A311B"/>
    <w:rsid w:val="004A52D7"/>
    <w:rsid w:val="004B174D"/>
    <w:rsid w:val="004B2628"/>
    <w:rsid w:val="004B40EB"/>
    <w:rsid w:val="004B5A27"/>
    <w:rsid w:val="004C0D7D"/>
    <w:rsid w:val="004C2419"/>
    <w:rsid w:val="004C3A40"/>
    <w:rsid w:val="004C4242"/>
    <w:rsid w:val="004D0F84"/>
    <w:rsid w:val="004D2FB3"/>
    <w:rsid w:val="004D4C1C"/>
    <w:rsid w:val="004D724F"/>
    <w:rsid w:val="004D785F"/>
    <w:rsid w:val="004E3758"/>
    <w:rsid w:val="004E7C0C"/>
    <w:rsid w:val="004F24AB"/>
    <w:rsid w:val="004F307E"/>
    <w:rsid w:val="004F4394"/>
    <w:rsid w:val="004F5CC3"/>
    <w:rsid w:val="004F7008"/>
    <w:rsid w:val="005004F8"/>
    <w:rsid w:val="00500CE4"/>
    <w:rsid w:val="00503C68"/>
    <w:rsid w:val="00503FAC"/>
    <w:rsid w:val="0050436D"/>
    <w:rsid w:val="00505038"/>
    <w:rsid w:val="00506E86"/>
    <w:rsid w:val="00510750"/>
    <w:rsid w:val="005129A1"/>
    <w:rsid w:val="00512D82"/>
    <w:rsid w:val="00514BCC"/>
    <w:rsid w:val="005303AD"/>
    <w:rsid w:val="00532E45"/>
    <w:rsid w:val="00536151"/>
    <w:rsid w:val="00537970"/>
    <w:rsid w:val="00540AC9"/>
    <w:rsid w:val="00541F2D"/>
    <w:rsid w:val="005432D8"/>
    <w:rsid w:val="00543668"/>
    <w:rsid w:val="005438EF"/>
    <w:rsid w:val="005444C3"/>
    <w:rsid w:val="0054524D"/>
    <w:rsid w:val="00547B63"/>
    <w:rsid w:val="00552CB5"/>
    <w:rsid w:val="00557296"/>
    <w:rsid w:val="00563545"/>
    <w:rsid w:val="00563A0D"/>
    <w:rsid w:val="00566020"/>
    <w:rsid w:val="005662F1"/>
    <w:rsid w:val="00567DFD"/>
    <w:rsid w:val="00570367"/>
    <w:rsid w:val="00572CD3"/>
    <w:rsid w:val="00573947"/>
    <w:rsid w:val="00575798"/>
    <w:rsid w:val="005779A2"/>
    <w:rsid w:val="00580B49"/>
    <w:rsid w:val="00580CCA"/>
    <w:rsid w:val="005858E5"/>
    <w:rsid w:val="00595533"/>
    <w:rsid w:val="00596090"/>
    <w:rsid w:val="005A2AAD"/>
    <w:rsid w:val="005A6290"/>
    <w:rsid w:val="005A6E0C"/>
    <w:rsid w:val="005B08EF"/>
    <w:rsid w:val="005B218E"/>
    <w:rsid w:val="005B2D27"/>
    <w:rsid w:val="005B6B63"/>
    <w:rsid w:val="005C28C2"/>
    <w:rsid w:val="005C2D53"/>
    <w:rsid w:val="005C499F"/>
    <w:rsid w:val="005C659F"/>
    <w:rsid w:val="005C734F"/>
    <w:rsid w:val="005D6AF9"/>
    <w:rsid w:val="005E0CE3"/>
    <w:rsid w:val="005F1C12"/>
    <w:rsid w:val="005F2A1F"/>
    <w:rsid w:val="005F2B28"/>
    <w:rsid w:val="005F2EA3"/>
    <w:rsid w:val="005F301C"/>
    <w:rsid w:val="005F6AEC"/>
    <w:rsid w:val="005F7AB8"/>
    <w:rsid w:val="005F7D66"/>
    <w:rsid w:val="00602140"/>
    <w:rsid w:val="00602EEF"/>
    <w:rsid w:val="00605030"/>
    <w:rsid w:val="006074CB"/>
    <w:rsid w:val="0060760B"/>
    <w:rsid w:val="0061391F"/>
    <w:rsid w:val="00614986"/>
    <w:rsid w:val="00614D09"/>
    <w:rsid w:val="00621283"/>
    <w:rsid w:val="006235F7"/>
    <w:rsid w:val="0062442F"/>
    <w:rsid w:val="0062614E"/>
    <w:rsid w:val="00626583"/>
    <w:rsid w:val="00632FE5"/>
    <w:rsid w:val="006335D4"/>
    <w:rsid w:val="006341FA"/>
    <w:rsid w:val="0063452E"/>
    <w:rsid w:val="00634B54"/>
    <w:rsid w:val="006369D6"/>
    <w:rsid w:val="00642A0C"/>
    <w:rsid w:val="00646894"/>
    <w:rsid w:val="00650D27"/>
    <w:rsid w:val="00651EAC"/>
    <w:rsid w:val="00652212"/>
    <w:rsid w:val="00653D36"/>
    <w:rsid w:val="006603C3"/>
    <w:rsid w:val="00660F8C"/>
    <w:rsid w:val="00662BE0"/>
    <w:rsid w:val="00663924"/>
    <w:rsid w:val="00665BBC"/>
    <w:rsid w:val="00666E5F"/>
    <w:rsid w:val="00666EA5"/>
    <w:rsid w:val="006703F3"/>
    <w:rsid w:val="006707FF"/>
    <w:rsid w:val="00672D6E"/>
    <w:rsid w:val="006735F6"/>
    <w:rsid w:val="00673871"/>
    <w:rsid w:val="00674FD2"/>
    <w:rsid w:val="0067541B"/>
    <w:rsid w:val="00676159"/>
    <w:rsid w:val="00676312"/>
    <w:rsid w:val="00676656"/>
    <w:rsid w:val="00676F31"/>
    <w:rsid w:val="006808D0"/>
    <w:rsid w:val="0068318E"/>
    <w:rsid w:val="006835AB"/>
    <w:rsid w:val="00684EA5"/>
    <w:rsid w:val="006853E7"/>
    <w:rsid w:val="00685655"/>
    <w:rsid w:val="0068671A"/>
    <w:rsid w:val="0068677D"/>
    <w:rsid w:val="0068703D"/>
    <w:rsid w:val="00693E9A"/>
    <w:rsid w:val="00694921"/>
    <w:rsid w:val="00694F44"/>
    <w:rsid w:val="006977EE"/>
    <w:rsid w:val="006A3B1D"/>
    <w:rsid w:val="006A68E2"/>
    <w:rsid w:val="006A72B3"/>
    <w:rsid w:val="006B0530"/>
    <w:rsid w:val="006B325F"/>
    <w:rsid w:val="006B619B"/>
    <w:rsid w:val="006B770D"/>
    <w:rsid w:val="006C0A04"/>
    <w:rsid w:val="006C22BE"/>
    <w:rsid w:val="006C3E9E"/>
    <w:rsid w:val="006C43CC"/>
    <w:rsid w:val="006C5133"/>
    <w:rsid w:val="006D0048"/>
    <w:rsid w:val="006D1705"/>
    <w:rsid w:val="006D543B"/>
    <w:rsid w:val="006D63AC"/>
    <w:rsid w:val="006E07BA"/>
    <w:rsid w:val="006E235A"/>
    <w:rsid w:val="006E6AB9"/>
    <w:rsid w:val="006F7BCA"/>
    <w:rsid w:val="007016CD"/>
    <w:rsid w:val="007018CB"/>
    <w:rsid w:val="0070574E"/>
    <w:rsid w:val="00706B5B"/>
    <w:rsid w:val="00717EDA"/>
    <w:rsid w:val="00720AC0"/>
    <w:rsid w:val="00721211"/>
    <w:rsid w:val="00725153"/>
    <w:rsid w:val="00725A16"/>
    <w:rsid w:val="00726633"/>
    <w:rsid w:val="007267BD"/>
    <w:rsid w:val="00726833"/>
    <w:rsid w:val="00730703"/>
    <w:rsid w:val="00733F2B"/>
    <w:rsid w:val="007412CE"/>
    <w:rsid w:val="00744C9C"/>
    <w:rsid w:val="00747C83"/>
    <w:rsid w:val="00752BAC"/>
    <w:rsid w:val="00752DEF"/>
    <w:rsid w:val="00752E83"/>
    <w:rsid w:val="0075487F"/>
    <w:rsid w:val="00761ED7"/>
    <w:rsid w:val="007628E9"/>
    <w:rsid w:val="0076575D"/>
    <w:rsid w:val="0076728F"/>
    <w:rsid w:val="00771E6D"/>
    <w:rsid w:val="00775B6B"/>
    <w:rsid w:val="00784552"/>
    <w:rsid w:val="00786708"/>
    <w:rsid w:val="00791617"/>
    <w:rsid w:val="0079393F"/>
    <w:rsid w:val="00794F0B"/>
    <w:rsid w:val="007950C8"/>
    <w:rsid w:val="00795485"/>
    <w:rsid w:val="007A293C"/>
    <w:rsid w:val="007A5B45"/>
    <w:rsid w:val="007A6589"/>
    <w:rsid w:val="007B39CB"/>
    <w:rsid w:val="007C3491"/>
    <w:rsid w:val="007C50F6"/>
    <w:rsid w:val="007D09B1"/>
    <w:rsid w:val="007D1449"/>
    <w:rsid w:val="007D2459"/>
    <w:rsid w:val="007D30A4"/>
    <w:rsid w:val="007D43F6"/>
    <w:rsid w:val="007D5853"/>
    <w:rsid w:val="007D6D57"/>
    <w:rsid w:val="007E02E2"/>
    <w:rsid w:val="007E1191"/>
    <w:rsid w:val="007E3A85"/>
    <w:rsid w:val="007E3F3C"/>
    <w:rsid w:val="007E6D14"/>
    <w:rsid w:val="007E7D34"/>
    <w:rsid w:val="007E7F90"/>
    <w:rsid w:val="007F37F5"/>
    <w:rsid w:val="008034A5"/>
    <w:rsid w:val="00806C95"/>
    <w:rsid w:val="00812324"/>
    <w:rsid w:val="008173FA"/>
    <w:rsid w:val="00820A15"/>
    <w:rsid w:val="008237CE"/>
    <w:rsid w:val="00824BA2"/>
    <w:rsid w:val="008251BB"/>
    <w:rsid w:val="00825DC3"/>
    <w:rsid w:val="008340D9"/>
    <w:rsid w:val="008341FC"/>
    <w:rsid w:val="00836E1F"/>
    <w:rsid w:val="00840E83"/>
    <w:rsid w:val="00847AF6"/>
    <w:rsid w:val="00852607"/>
    <w:rsid w:val="008538F9"/>
    <w:rsid w:val="00853AF5"/>
    <w:rsid w:val="0085502B"/>
    <w:rsid w:val="00856459"/>
    <w:rsid w:val="008574E2"/>
    <w:rsid w:val="008600A6"/>
    <w:rsid w:val="008664E5"/>
    <w:rsid w:val="00872260"/>
    <w:rsid w:val="00872417"/>
    <w:rsid w:val="00872BD4"/>
    <w:rsid w:val="00875832"/>
    <w:rsid w:val="00880339"/>
    <w:rsid w:val="008805EC"/>
    <w:rsid w:val="008814EE"/>
    <w:rsid w:val="00882AF0"/>
    <w:rsid w:val="00884AC5"/>
    <w:rsid w:val="00884C4D"/>
    <w:rsid w:val="00886779"/>
    <w:rsid w:val="008910F9"/>
    <w:rsid w:val="0089559B"/>
    <w:rsid w:val="00897985"/>
    <w:rsid w:val="00897B5C"/>
    <w:rsid w:val="008A0B2C"/>
    <w:rsid w:val="008A3D3F"/>
    <w:rsid w:val="008A5A57"/>
    <w:rsid w:val="008A6EAC"/>
    <w:rsid w:val="008B0758"/>
    <w:rsid w:val="008B1D92"/>
    <w:rsid w:val="008B231D"/>
    <w:rsid w:val="008B70A6"/>
    <w:rsid w:val="008B7D71"/>
    <w:rsid w:val="008B7F29"/>
    <w:rsid w:val="008C15EB"/>
    <w:rsid w:val="008C1A9E"/>
    <w:rsid w:val="008C4668"/>
    <w:rsid w:val="008C50FF"/>
    <w:rsid w:val="008C6EF2"/>
    <w:rsid w:val="008D5AA0"/>
    <w:rsid w:val="008D7867"/>
    <w:rsid w:val="008D7F2D"/>
    <w:rsid w:val="008E14CD"/>
    <w:rsid w:val="008E3257"/>
    <w:rsid w:val="008E3D31"/>
    <w:rsid w:val="008E3EE5"/>
    <w:rsid w:val="008E4255"/>
    <w:rsid w:val="008E5F07"/>
    <w:rsid w:val="008F1C2A"/>
    <w:rsid w:val="008F2E58"/>
    <w:rsid w:val="00900413"/>
    <w:rsid w:val="00920C1E"/>
    <w:rsid w:val="009217C1"/>
    <w:rsid w:val="00926725"/>
    <w:rsid w:val="009304D0"/>
    <w:rsid w:val="009334C7"/>
    <w:rsid w:val="009347C2"/>
    <w:rsid w:val="00942558"/>
    <w:rsid w:val="009434A7"/>
    <w:rsid w:val="00944052"/>
    <w:rsid w:val="00945D33"/>
    <w:rsid w:val="0094631F"/>
    <w:rsid w:val="00946DB5"/>
    <w:rsid w:val="0095106E"/>
    <w:rsid w:val="00951688"/>
    <w:rsid w:val="00952892"/>
    <w:rsid w:val="00953A3F"/>
    <w:rsid w:val="00953B81"/>
    <w:rsid w:val="00956AAF"/>
    <w:rsid w:val="00956FD2"/>
    <w:rsid w:val="00961769"/>
    <w:rsid w:val="00961843"/>
    <w:rsid w:val="00961E4D"/>
    <w:rsid w:val="00962DAC"/>
    <w:rsid w:val="00963250"/>
    <w:rsid w:val="00964C14"/>
    <w:rsid w:val="00970761"/>
    <w:rsid w:val="0097184B"/>
    <w:rsid w:val="00973AD1"/>
    <w:rsid w:val="009833A6"/>
    <w:rsid w:val="0098369E"/>
    <w:rsid w:val="00983EDC"/>
    <w:rsid w:val="009855D6"/>
    <w:rsid w:val="0099168F"/>
    <w:rsid w:val="009951C7"/>
    <w:rsid w:val="00995B80"/>
    <w:rsid w:val="00995C8B"/>
    <w:rsid w:val="009A1172"/>
    <w:rsid w:val="009A201C"/>
    <w:rsid w:val="009A3564"/>
    <w:rsid w:val="009A5B35"/>
    <w:rsid w:val="009A76B5"/>
    <w:rsid w:val="009B03EA"/>
    <w:rsid w:val="009B1730"/>
    <w:rsid w:val="009B25FD"/>
    <w:rsid w:val="009B43A3"/>
    <w:rsid w:val="009B44C1"/>
    <w:rsid w:val="009B654C"/>
    <w:rsid w:val="009B7B98"/>
    <w:rsid w:val="009C211F"/>
    <w:rsid w:val="009C3A79"/>
    <w:rsid w:val="009C4570"/>
    <w:rsid w:val="009C7ABA"/>
    <w:rsid w:val="009D0419"/>
    <w:rsid w:val="009D0E86"/>
    <w:rsid w:val="009D1556"/>
    <w:rsid w:val="009D261D"/>
    <w:rsid w:val="009D6630"/>
    <w:rsid w:val="009D6C8D"/>
    <w:rsid w:val="009D76A1"/>
    <w:rsid w:val="009E130C"/>
    <w:rsid w:val="009E37AE"/>
    <w:rsid w:val="009E4FF0"/>
    <w:rsid w:val="009E58ED"/>
    <w:rsid w:val="009E6B6A"/>
    <w:rsid w:val="009F0856"/>
    <w:rsid w:val="009F1072"/>
    <w:rsid w:val="009F4EDE"/>
    <w:rsid w:val="009F7609"/>
    <w:rsid w:val="00A002F5"/>
    <w:rsid w:val="00A020CB"/>
    <w:rsid w:val="00A05418"/>
    <w:rsid w:val="00A06BE1"/>
    <w:rsid w:val="00A11CC0"/>
    <w:rsid w:val="00A15F3A"/>
    <w:rsid w:val="00A16A44"/>
    <w:rsid w:val="00A16D1C"/>
    <w:rsid w:val="00A2141D"/>
    <w:rsid w:val="00A215D3"/>
    <w:rsid w:val="00A244FC"/>
    <w:rsid w:val="00A2602B"/>
    <w:rsid w:val="00A26913"/>
    <w:rsid w:val="00A318C7"/>
    <w:rsid w:val="00A327A8"/>
    <w:rsid w:val="00A3444A"/>
    <w:rsid w:val="00A3704C"/>
    <w:rsid w:val="00A42875"/>
    <w:rsid w:val="00A42CC1"/>
    <w:rsid w:val="00A43228"/>
    <w:rsid w:val="00A516BF"/>
    <w:rsid w:val="00A52153"/>
    <w:rsid w:val="00A55858"/>
    <w:rsid w:val="00A56C92"/>
    <w:rsid w:val="00A57C59"/>
    <w:rsid w:val="00A65783"/>
    <w:rsid w:val="00A668FD"/>
    <w:rsid w:val="00A66CB4"/>
    <w:rsid w:val="00A676DB"/>
    <w:rsid w:val="00A71A09"/>
    <w:rsid w:val="00A72D28"/>
    <w:rsid w:val="00A736AC"/>
    <w:rsid w:val="00A74282"/>
    <w:rsid w:val="00A74796"/>
    <w:rsid w:val="00A77D5A"/>
    <w:rsid w:val="00A83967"/>
    <w:rsid w:val="00A83E9A"/>
    <w:rsid w:val="00A87134"/>
    <w:rsid w:val="00A90DAC"/>
    <w:rsid w:val="00A93FE3"/>
    <w:rsid w:val="00A95159"/>
    <w:rsid w:val="00AA6ABC"/>
    <w:rsid w:val="00AB0455"/>
    <w:rsid w:val="00AB4CAA"/>
    <w:rsid w:val="00AB5A38"/>
    <w:rsid w:val="00AB7C21"/>
    <w:rsid w:val="00AC0F8F"/>
    <w:rsid w:val="00AC2CE7"/>
    <w:rsid w:val="00AC3531"/>
    <w:rsid w:val="00AD0E77"/>
    <w:rsid w:val="00AD2BD1"/>
    <w:rsid w:val="00AD35B2"/>
    <w:rsid w:val="00AD361D"/>
    <w:rsid w:val="00AD447A"/>
    <w:rsid w:val="00AD6A3B"/>
    <w:rsid w:val="00AE15D4"/>
    <w:rsid w:val="00AF35FB"/>
    <w:rsid w:val="00AF6A58"/>
    <w:rsid w:val="00B0120D"/>
    <w:rsid w:val="00B03002"/>
    <w:rsid w:val="00B05D24"/>
    <w:rsid w:val="00B06868"/>
    <w:rsid w:val="00B068DC"/>
    <w:rsid w:val="00B114D7"/>
    <w:rsid w:val="00B202D3"/>
    <w:rsid w:val="00B21D7A"/>
    <w:rsid w:val="00B23FB8"/>
    <w:rsid w:val="00B2402D"/>
    <w:rsid w:val="00B30667"/>
    <w:rsid w:val="00B32D55"/>
    <w:rsid w:val="00B34B50"/>
    <w:rsid w:val="00B351F4"/>
    <w:rsid w:val="00B35BB7"/>
    <w:rsid w:val="00B36DDE"/>
    <w:rsid w:val="00B37A13"/>
    <w:rsid w:val="00B400B5"/>
    <w:rsid w:val="00B4159B"/>
    <w:rsid w:val="00B428CB"/>
    <w:rsid w:val="00B442F0"/>
    <w:rsid w:val="00B4562E"/>
    <w:rsid w:val="00B45BF9"/>
    <w:rsid w:val="00B46F1C"/>
    <w:rsid w:val="00B53BB5"/>
    <w:rsid w:val="00B54096"/>
    <w:rsid w:val="00B54B0B"/>
    <w:rsid w:val="00B60264"/>
    <w:rsid w:val="00B6348C"/>
    <w:rsid w:val="00B634F5"/>
    <w:rsid w:val="00B648FB"/>
    <w:rsid w:val="00B675AD"/>
    <w:rsid w:val="00B727E1"/>
    <w:rsid w:val="00B75CD1"/>
    <w:rsid w:val="00B77B47"/>
    <w:rsid w:val="00B81174"/>
    <w:rsid w:val="00B818FB"/>
    <w:rsid w:val="00B847B4"/>
    <w:rsid w:val="00B90A59"/>
    <w:rsid w:val="00B91C58"/>
    <w:rsid w:val="00B94190"/>
    <w:rsid w:val="00B94797"/>
    <w:rsid w:val="00B95E7A"/>
    <w:rsid w:val="00B965E4"/>
    <w:rsid w:val="00B97083"/>
    <w:rsid w:val="00BA3781"/>
    <w:rsid w:val="00BA3AE9"/>
    <w:rsid w:val="00BA5821"/>
    <w:rsid w:val="00BA7964"/>
    <w:rsid w:val="00BB2239"/>
    <w:rsid w:val="00BB319B"/>
    <w:rsid w:val="00BB41D2"/>
    <w:rsid w:val="00BB50D3"/>
    <w:rsid w:val="00BB74C0"/>
    <w:rsid w:val="00BB78F7"/>
    <w:rsid w:val="00BC04CA"/>
    <w:rsid w:val="00BC5696"/>
    <w:rsid w:val="00BC6E0F"/>
    <w:rsid w:val="00BD14D9"/>
    <w:rsid w:val="00BD1626"/>
    <w:rsid w:val="00BD2D15"/>
    <w:rsid w:val="00BD5210"/>
    <w:rsid w:val="00BD61C4"/>
    <w:rsid w:val="00BD64B2"/>
    <w:rsid w:val="00BE01D0"/>
    <w:rsid w:val="00BE60E0"/>
    <w:rsid w:val="00BE7A87"/>
    <w:rsid w:val="00BF367F"/>
    <w:rsid w:val="00BF63A3"/>
    <w:rsid w:val="00C007E5"/>
    <w:rsid w:val="00C00801"/>
    <w:rsid w:val="00C01C92"/>
    <w:rsid w:val="00C027F3"/>
    <w:rsid w:val="00C031EC"/>
    <w:rsid w:val="00C108BD"/>
    <w:rsid w:val="00C1288A"/>
    <w:rsid w:val="00C21ED9"/>
    <w:rsid w:val="00C22627"/>
    <w:rsid w:val="00C2326D"/>
    <w:rsid w:val="00C3019F"/>
    <w:rsid w:val="00C323B5"/>
    <w:rsid w:val="00C35D54"/>
    <w:rsid w:val="00C41A23"/>
    <w:rsid w:val="00C43C9A"/>
    <w:rsid w:val="00C46CF0"/>
    <w:rsid w:val="00C46EF8"/>
    <w:rsid w:val="00C47278"/>
    <w:rsid w:val="00C479BE"/>
    <w:rsid w:val="00C5106B"/>
    <w:rsid w:val="00C5212F"/>
    <w:rsid w:val="00C70DC3"/>
    <w:rsid w:val="00C752CB"/>
    <w:rsid w:val="00C7720B"/>
    <w:rsid w:val="00C77470"/>
    <w:rsid w:val="00C85039"/>
    <w:rsid w:val="00C85102"/>
    <w:rsid w:val="00C8563F"/>
    <w:rsid w:val="00C86415"/>
    <w:rsid w:val="00C86FE7"/>
    <w:rsid w:val="00C91221"/>
    <w:rsid w:val="00C91B68"/>
    <w:rsid w:val="00C920C4"/>
    <w:rsid w:val="00C929CD"/>
    <w:rsid w:val="00C92C34"/>
    <w:rsid w:val="00C95985"/>
    <w:rsid w:val="00C95DC8"/>
    <w:rsid w:val="00C9647D"/>
    <w:rsid w:val="00C9688C"/>
    <w:rsid w:val="00C975DB"/>
    <w:rsid w:val="00CA0F3C"/>
    <w:rsid w:val="00CB0EAD"/>
    <w:rsid w:val="00CB25F3"/>
    <w:rsid w:val="00CB272F"/>
    <w:rsid w:val="00CB2E34"/>
    <w:rsid w:val="00CB3BF8"/>
    <w:rsid w:val="00CB7219"/>
    <w:rsid w:val="00CC249B"/>
    <w:rsid w:val="00CC3A5A"/>
    <w:rsid w:val="00CC5187"/>
    <w:rsid w:val="00CC52DB"/>
    <w:rsid w:val="00CC5D70"/>
    <w:rsid w:val="00CD264D"/>
    <w:rsid w:val="00CD2EB4"/>
    <w:rsid w:val="00CD61B2"/>
    <w:rsid w:val="00CE0FA9"/>
    <w:rsid w:val="00CE15ED"/>
    <w:rsid w:val="00CE34E8"/>
    <w:rsid w:val="00CE4CBA"/>
    <w:rsid w:val="00CE6615"/>
    <w:rsid w:val="00CF0BB5"/>
    <w:rsid w:val="00CF29D2"/>
    <w:rsid w:val="00CF3164"/>
    <w:rsid w:val="00CF38AD"/>
    <w:rsid w:val="00D007C1"/>
    <w:rsid w:val="00D00BBD"/>
    <w:rsid w:val="00D03429"/>
    <w:rsid w:val="00D1049E"/>
    <w:rsid w:val="00D10722"/>
    <w:rsid w:val="00D11002"/>
    <w:rsid w:val="00D11EBB"/>
    <w:rsid w:val="00D264AF"/>
    <w:rsid w:val="00D30EAB"/>
    <w:rsid w:val="00D3218A"/>
    <w:rsid w:val="00D33CFA"/>
    <w:rsid w:val="00D3400B"/>
    <w:rsid w:val="00D343C4"/>
    <w:rsid w:val="00D347D0"/>
    <w:rsid w:val="00D34BCF"/>
    <w:rsid w:val="00D376A1"/>
    <w:rsid w:val="00D418A5"/>
    <w:rsid w:val="00D41C1F"/>
    <w:rsid w:val="00D462FA"/>
    <w:rsid w:val="00D46A7E"/>
    <w:rsid w:val="00D46C61"/>
    <w:rsid w:val="00D519EB"/>
    <w:rsid w:val="00D56056"/>
    <w:rsid w:val="00D56457"/>
    <w:rsid w:val="00D6218E"/>
    <w:rsid w:val="00D623D5"/>
    <w:rsid w:val="00D668B1"/>
    <w:rsid w:val="00D71E96"/>
    <w:rsid w:val="00D738E2"/>
    <w:rsid w:val="00D739B5"/>
    <w:rsid w:val="00D80B62"/>
    <w:rsid w:val="00D81077"/>
    <w:rsid w:val="00D811E7"/>
    <w:rsid w:val="00D81215"/>
    <w:rsid w:val="00D8123F"/>
    <w:rsid w:val="00D826B9"/>
    <w:rsid w:val="00D83CF6"/>
    <w:rsid w:val="00D865F7"/>
    <w:rsid w:val="00D929AC"/>
    <w:rsid w:val="00DA1012"/>
    <w:rsid w:val="00DA72D9"/>
    <w:rsid w:val="00DA7385"/>
    <w:rsid w:val="00DB12C6"/>
    <w:rsid w:val="00DB2675"/>
    <w:rsid w:val="00DB4C29"/>
    <w:rsid w:val="00DB506B"/>
    <w:rsid w:val="00DB59FD"/>
    <w:rsid w:val="00DC24AD"/>
    <w:rsid w:val="00DC613F"/>
    <w:rsid w:val="00DC63B9"/>
    <w:rsid w:val="00DC75C0"/>
    <w:rsid w:val="00DD3A55"/>
    <w:rsid w:val="00DD4B48"/>
    <w:rsid w:val="00DD7FD5"/>
    <w:rsid w:val="00DE1AE9"/>
    <w:rsid w:val="00DE29A3"/>
    <w:rsid w:val="00DE420C"/>
    <w:rsid w:val="00DE4957"/>
    <w:rsid w:val="00DF0ABF"/>
    <w:rsid w:val="00DF3EE0"/>
    <w:rsid w:val="00DF5F5C"/>
    <w:rsid w:val="00E013EB"/>
    <w:rsid w:val="00E20D24"/>
    <w:rsid w:val="00E20D8F"/>
    <w:rsid w:val="00E20E76"/>
    <w:rsid w:val="00E22A38"/>
    <w:rsid w:val="00E25913"/>
    <w:rsid w:val="00E25998"/>
    <w:rsid w:val="00E275BB"/>
    <w:rsid w:val="00E27B7B"/>
    <w:rsid w:val="00E31AFD"/>
    <w:rsid w:val="00E32C21"/>
    <w:rsid w:val="00E353F8"/>
    <w:rsid w:val="00E354FB"/>
    <w:rsid w:val="00E3615E"/>
    <w:rsid w:val="00E3617D"/>
    <w:rsid w:val="00E40A8C"/>
    <w:rsid w:val="00E40A95"/>
    <w:rsid w:val="00E41340"/>
    <w:rsid w:val="00E42111"/>
    <w:rsid w:val="00E43A5F"/>
    <w:rsid w:val="00E44C2F"/>
    <w:rsid w:val="00E5111E"/>
    <w:rsid w:val="00E51585"/>
    <w:rsid w:val="00E52ED9"/>
    <w:rsid w:val="00E54096"/>
    <w:rsid w:val="00E54734"/>
    <w:rsid w:val="00E55196"/>
    <w:rsid w:val="00E55264"/>
    <w:rsid w:val="00E56E25"/>
    <w:rsid w:val="00E5718D"/>
    <w:rsid w:val="00E6059B"/>
    <w:rsid w:val="00E61CD3"/>
    <w:rsid w:val="00E61ECA"/>
    <w:rsid w:val="00E62CC2"/>
    <w:rsid w:val="00E632B6"/>
    <w:rsid w:val="00E7009A"/>
    <w:rsid w:val="00E7126D"/>
    <w:rsid w:val="00E71CB4"/>
    <w:rsid w:val="00E72945"/>
    <w:rsid w:val="00E743D3"/>
    <w:rsid w:val="00E747EE"/>
    <w:rsid w:val="00E77EE9"/>
    <w:rsid w:val="00E77F24"/>
    <w:rsid w:val="00E832F0"/>
    <w:rsid w:val="00E83DAF"/>
    <w:rsid w:val="00E83F6D"/>
    <w:rsid w:val="00E93230"/>
    <w:rsid w:val="00E954B1"/>
    <w:rsid w:val="00EB02BD"/>
    <w:rsid w:val="00EB1A1C"/>
    <w:rsid w:val="00EB3BDA"/>
    <w:rsid w:val="00EB5B6A"/>
    <w:rsid w:val="00EB68AC"/>
    <w:rsid w:val="00EC10AE"/>
    <w:rsid w:val="00EC3EE8"/>
    <w:rsid w:val="00EC4A4C"/>
    <w:rsid w:val="00EC6D27"/>
    <w:rsid w:val="00EC6FED"/>
    <w:rsid w:val="00EC7F35"/>
    <w:rsid w:val="00ED04CE"/>
    <w:rsid w:val="00ED1429"/>
    <w:rsid w:val="00ED14E1"/>
    <w:rsid w:val="00ED1BED"/>
    <w:rsid w:val="00ED3E7B"/>
    <w:rsid w:val="00ED4DB4"/>
    <w:rsid w:val="00ED5C65"/>
    <w:rsid w:val="00ED6CD0"/>
    <w:rsid w:val="00EE342B"/>
    <w:rsid w:val="00EE3B32"/>
    <w:rsid w:val="00EE60F3"/>
    <w:rsid w:val="00EF02DE"/>
    <w:rsid w:val="00EF0673"/>
    <w:rsid w:val="00EF3635"/>
    <w:rsid w:val="00EF606E"/>
    <w:rsid w:val="00EF7A44"/>
    <w:rsid w:val="00EF7D78"/>
    <w:rsid w:val="00F006F3"/>
    <w:rsid w:val="00F02BF4"/>
    <w:rsid w:val="00F0535F"/>
    <w:rsid w:val="00F05E5E"/>
    <w:rsid w:val="00F11444"/>
    <w:rsid w:val="00F117AB"/>
    <w:rsid w:val="00F12AF1"/>
    <w:rsid w:val="00F16426"/>
    <w:rsid w:val="00F24C93"/>
    <w:rsid w:val="00F2511F"/>
    <w:rsid w:val="00F25DC8"/>
    <w:rsid w:val="00F3006F"/>
    <w:rsid w:val="00F30D39"/>
    <w:rsid w:val="00F35789"/>
    <w:rsid w:val="00F40A09"/>
    <w:rsid w:val="00F40F65"/>
    <w:rsid w:val="00F416B8"/>
    <w:rsid w:val="00F42C9C"/>
    <w:rsid w:val="00F4409C"/>
    <w:rsid w:val="00F44870"/>
    <w:rsid w:val="00F450D8"/>
    <w:rsid w:val="00F4678E"/>
    <w:rsid w:val="00F508E7"/>
    <w:rsid w:val="00F53655"/>
    <w:rsid w:val="00F550B2"/>
    <w:rsid w:val="00F56C07"/>
    <w:rsid w:val="00F640C4"/>
    <w:rsid w:val="00F7297F"/>
    <w:rsid w:val="00F7302F"/>
    <w:rsid w:val="00F73BA6"/>
    <w:rsid w:val="00F776A2"/>
    <w:rsid w:val="00F77D87"/>
    <w:rsid w:val="00F809D4"/>
    <w:rsid w:val="00F812E6"/>
    <w:rsid w:val="00F85811"/>
    <w:rsid w:val="00F8743A"/>
    <w:rsid w:val="00F87B51"/>
    <w:rsid w:val="00F94AB4"/>
    <w:rsid w:val="00F95221"/>
    <w:rsid w:val="00FA107B"/>
    <w:rsid w:val="00FA11FE"/>
    <w:rsid w:val="00FA3183"/>
    <w:rsid w:val="00FA3972"/>
    <w:rsid w:val="00FA51AB"/>
    <w:rsid w:val="00FA726D"/>
    <w:rsid w:val="00FB395B"/>
    <w:rsid w:val="00FB47BE"/>
    <w:rsid w:val="00FB4E39"/>
    <w:rsid w:val="00FB6E41"/>
    <w:rsid w:val="00FC01B5"/>
    <w:rsid w:val="00FC0FEC"/>
    <w:rsid w:val="00FC11C6"/>
    <w:rsid w:val="00FC1DC4"/>
    <w:rsid w:val="00FC7840"/>
    <w:rsid w:val="00FD1BDC"/>
    <w:rsid w:val="00FD29E7"/>
    <w:rsid w:val="00FD4BDD"/>
    <w:rsid w:val="00FD73B3"/>
    <w:rsid w:val="00FE1ABC"/>
    <w:rsid w:val="00FE410A"/>
    <w:rsid w:val="00FF1E63"/>
    <w:rsid w:val="00FF6C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8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77EE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1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FB732B-95DD-4999-A90B-168EA790A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79</TotalTime>
  <Pages>7</Pages>
  <Words>166</Words>
  <Characters>948</Characters>
  <Application>Microsoft Office Word</Application>
  <DocSecurity>0</DocSecurity>
  <Lines>7</Lines>
  <Paragraphs>2</Paragraphs>
  <ScaleCrop>false</ScaleCrop>
  <Company/>
  <LinksUpToDate>false</LinksUpToDate>
  <CharactersWithSpaces>1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orca</cp:lastModifiedBy>
  <cp:revision>926</cp:revision>
  <dcterms:created xsi:type="dcterms:W3CDTF">2015-01-18T10:38:00Z</dcterms:created>
  <dcterms:modified xsi:type="dcterms:W3CDTF">2016-09-19T14:22:00Z</dcterms:modified>
</cp:coreProperties>
</file>